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19760F" w14:textId="77777777" w:rsidR="006E1C7A" w:rsidRPr="006D7D73" w:rsidRDefault="006E1C7A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6"/>
        <w:gridCol w:w="5193"/>
        <w:gridCol w:w="1263"/>
        <w:gridCol w:w="795"/>
        <w:gridCol w:w="1296"/>
      </w:tblGrid>
      <w:tr w:rsidR="006E1C7A" w:rsidRPr="006D7D73" w14:paraId="29265694" w14:textId="77777777" w:rsidTr="000F638E">
        <w:trPr>
          <w:jc w:val="center"/>
        </w:trPr>
        <w:tc>
          <w:tcPr>
            <w:tcW w:w="578" w:type="pct"/>
            <w:vAlign w:val="center"/>
          </w:tcPr>
          <w:p w14:paraId="1CD30A79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社團申請作業"/>
        <w:tc>
          <w:tcPr>
            <w:tcW w:w="2717" w:type="pct"/>
            <w:vAlign w:val="center"/>
          </w:tcPr>
          <w:p w14:paraId="67458272" w14:textId="77777777" w:rsidR="006E1C7A" w:rsidRPr="006D7D73" w:rsidRDefault="006E1C7A" w:rsidP="00EC7651">
            <w:pPr>
              <w:pStyle w:val="31"/>
              <w:rPr>
                <w:highlight w:val="yellow"/>
              </w:rPr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8"/>
            <w:bookmarkStart w:id="2" w:name="_Toc99130104"/>
            <w:r w:rsidRPr="006D7D73">
              <w:rPr>
                <w:rStyle w:val="a3"/>
                <w:rFonts w:hint="eastAsia"/>
              </w:rPr>
              <w:t>1120-014學生社團申請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75" w:type="pct"/>
            <w:vAlign w:val="center"/>
          </w:tcPr>
          <w:p w14:paraId="70AA3BFC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31" w:type="pct"/>
            <w:gridSpan w:val="2"/>
            <w:vAlign w:val="center"/>
          </w:tcPr>
          <w:p w14:paraId="4DCC13F4" w14:textId="77777777" w:rsidR="006E1C7A" w:rsidRPr="006D7D73" w:rsidRDefault="006E1C7A" w:rsidP="00294962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E1C7A" w:rsidRPr="006D7D73" w14:paraId="5D2EF7C2" w14:textId="77777777" w:rsidTr="000F638E">
        <w:trPr>
          <w:jc w:val="center"/>
        </w:trPr>
        <w:tc>
          <w:tcPr>
            <w:tcW w:w="578" w:type="pct"/>
            <w:vAlign w:val="center"/>
          </w:tcPr>
          <w:p w14:paraId="3ED42490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717" w:type="pct"/>
            <w:vAlign w:val="center"/>
          </w:tcPr>
          <w:p w14:paraId="6B8B7603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14:paraId="603B38CA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31" w:type="pct"/>
            <w:vAlign w:val="center"/>
          </w:tcPr>
          <w:p w14:paraId="5AFE8635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00" w:type="pct"/>
            <w:vAlign w:val="center"/>
          </w:tcPr>
          <w:p w14:paraId="716F7D83" w14:textId="77777777" w:rsidR="006E1C7A" w:rsidRPr="006D7D73" w:rsidRDefault="006E1C7A" w:rsidP="0029496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E1C7A" w:rsidRPr="006D7D73" w14:paraId="077C617D" w14:textId="77777777" w:rsidTr="000F638E">
        <w:trPr>
          <w:jc w:val="center"/>
        </w:trPr>
        <w:tc>
          <w:tcPr>
            <w:tcW w:w="578" w:type="pct"/>
            <w:vAlign w:val="center"/>
          </w:tcPr>
          <w:p w14:paraId="6DE3C057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717" w:type="pct"/>
          </w:tcPr>
          <w:p w14:paraId="5556B4E7" w14:textId="77777777" w:rsidR="006E1C7A" w:rsidRPr="006D7D73" w:rsidRDefault="006E1C7A" w:rsidP="00294962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75" w:type="pct"/>
            <w:vAlign w:val="center"/>
          </w:tcPr>
          <w:p w14:paraId="7A66DFF3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31" w:type="pct"/>
            <w:vAlign w:val="center"/>
          </w:tcPr>
          <w:p w14:paraId="57AA6BE8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600" w:type="pct"/>
            <w:vAlign w:val="center"/>
          </w:tcPr>
          <w:p w14:paraId="3FFA7C39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E1C7A" w:rsidRPr="006D7D73" w14:paraId="3E1DFBD6" w14:textId="77777777" w:rsidTr="000F638E">
        <w:trPr>
          <w:jc w:val="center"/>
        </w:trPr>
        <w:tc>
          <w:tcPr>
            <w:tcW w:w="578" w:type="pct"/>
            <w:vAlign w:val="center"/>
          </w:tcPr>
          <w:p w14:paraId="49B4B687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17" w:type="pct"/>
          </w:tcPr>
          <w:p w14:paraId="34CB22C6" w14:textId="77777777" w:rsidR="006E1C7A" w:rsidRPr="006D7D73" w:rsidRDefault="006E1C7A" w:rsidP="00294962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法修正社團申請作業規範時程，及增設新社團觀察期，與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法規名稱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6D7D73">
              <w:rPr>
                <w:rFonts w:ascii="標楷體" w:eastAsia="標楷體" w:hAnsi="標楷體" w:hint="eastAsia"/>
              </w:rPr>
              <w:t>配合新版內控格式修正流程圖。</w:t>
            </w:r>
          </w:p>
          <w:p w14:paraId="7001D593" w14:textId="77777777" w:rsidR="006E1C7A" w:rsidRPr="006D7D73" w:rsidRDefault="006E1C7A" w:rsidP="00294962">
            <w:pPr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16B6BD4" w14:textId="77777777" w:rsidR="006E1C7A" w:rsidRPr="006D7D73" w:rsidRDefault="006E1C7A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增設作業申請時程及觀察期程序。</w:t>
            </w:r>
          </w:p>
          <w:p w14:paraId="61146E91" w14:textId="77777777" w:rsidR="006E1C7A" w:rsidRPr="006D7D73" w:rsidRDefault="006E1C7A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新增2.2.2.說明作業申請時程，及2.5.觀察期程序，並修改2.4.1.。</w:t>
            </w:r>
          </w:p>
          <w:p w14:paraId="67E2A69C" w14:textId="77777777" w:rsidR="006E1C7A" w:rsidRPr="006D7D73" w:rsidRDefault="006E1C7A" w:rsidP="0029496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依據及相關文件修改5.1.的法規名稱。</w:t>
            </w:r>
          </w:p>
        </w:tc>
        <w:tc>
          <w:tcPr>
            <w:tcW w:w="675" w:type="pct"/>
            <w:vAlign w:val="center"/>
          </w:tcPr>
          <w:p w14:paraId="7D1EAB20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31" w:type="pct"/>
            <w:vAlign w:val="center"/>
          </w:tcPr>
          <w:p w14:paraId="1C97DF84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600" w:type="pct"/>
            <w:vAlign w:val="center"/>
          </w:tcPr>
          <w:p w14:paraId="09668C38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E1C7A" w:rsidRPr="006D7D73" w14:paraId="61E78915" w14:textId="77777777" w:rsidTr="000F638E">
        <w:trPr>
          <w:jc w:val="center"/>
        </w:trPr>
        <w:tc>
          <w:tcPr>
            <w:tcW w:w="578" w:type="pct"/>
            <w:vAlign w:val="center"/>
          </w:tcPr>
          <w:p w14:paraId="1F532320" w14:textId="77777777" w:rsidR="006E1C7A" w:rsidRPr="006D7D73" w:rsidRDefault="006E1C7A" w:rsidP="00294962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717" w:type="pct"/>
          </w:tcPr>
          <w:p w14:paraId="5377490F" w14:textId="77777777" w:rsidR="006E1C7A" w:rsidRPr="006D7D73" w:rsidRDefault="006E1C7A" w:rsidP="00294962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法增設任務性團體之申請作業，並修正流程圖。</w:t>
            </w:r>
          </w:p>
          <w:p w14:paraId="223A9466" w14:textId="77777777" w:rsidR="006E1C7A" w:rsidRPr="006D7D73" w:rsidRDefault="006E1C7A" w:rsidP="00294962">
            <w:pPr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C5BDFA0" w14:textId="77777777" w:rsidR="006E1C7A" w:rsidRPr="006D7D73" w:rsidRDefault="006E1C7A" w:rsidP="00294962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2B9EDD69" w14:textId="77777777" w:rsidR="006E1C7A" w:rsidRPr="006D7D73" w:rsidRDefault="006E1C7A" w:rsidP="00294962">
            <w:pPr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原2.2.1.、2.2.2.、2.3.1.、2.4.1.、2.5.1.，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條序調整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szCs w:val="24"/>
              </w:rPr>
              <w:t>原2.2.2.-2.2.3.改為2.2.1.1.-2.2.1.2.、原2.3.2.-2.3.3.改為2.3.1.1.-2.3.1.2.，及新增2.2.2.、2.2.2.1.、2.2.2.2.、2.3.2.、2.3.2.1.、2.5.2.、2.5.2.1.-2.5.2.4.。</w:t>
            </w:r>
          </w:p>
        </w:tc>
        <w:tc>
          <w:tcPr>
            <w:tcW w:w="675" w:type="pct"/>
            <w:vAlign w:val="center"/>
          </w:tcPr>
          <w:p w14:paraId="08A0C849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431" w:type="pct"/>
            <w:vAlign w:val="center"/>
          </w:tcPr>
          <w:p w14:paraId="1B304268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14:paraId="257057DD" w14:textId="77777777" w:rsidR="006E1C7A" w:rsidRPr="006D7D73" w:rsidRDefault="006E1C7A" w:rsidP="00294962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E1C7A" w:rsidRPr="006D7D73" w14:paraId="4CF26676" w14:textId="77777777" w:rsidTr="000F638E">
        <w:trPr>
          <w:jc w:val="center"/>
        </w:trPr>
        <w:tc>
          <w:tcPr>
            <w:tcW w:w="578" w:type="pct"/>
            <w:vAlign w:val="center"/>
          </w:tcPr>
          <w:p w14:paraId="0A82D5A1" w14:textId="77777777" w:rsidR="006E1C7A" w:rsidRPr="006D7D73" w:rsidRDefault="006E1C7A" w:rsidP="008566EC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717" w:type="pct"/>
          </w:tcPr>
          <w:p w14:paraId="584A43A6" w14:textId="77777777" w:rsidR="006E1C7A" w:rsidRPr="006D7D73" w:rsidRDefault="006E1C7A" w:rsidP="008566EC">
            <w:pPr>
              <w:ind w:left="228" w:hangingChars="95" w:hanging="228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110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年內控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稽核委員建議修訂作業程序。</w:t>
            </w:r>
          </w:p>
          <w:p w14:paraId="3412200E" w14:textId="77777777" w:rsidR="006E1C7A" w:rsidRPr="006D7D73" w:rsidRDefault="006E1C7A" w:rsidP="008566EC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6649061" w14:textId="77777777" w:rsidR="006E1C7A" w:rsidRPr="006D7D73" w:rsidRDefault="006E1C7A" w:rsidP="00E00D4E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（1</w:t>
            </w:r>
            <w:r w:rsidRPr="006D7D73">
              <w:rPr>
                <w:rFonts w:ascii="標楷體" w:eastAsia="標楷體" w:hAnsi="標楷體"/>
              </w:rPr>
              <w:t>）</w:t>
            </w:r>
            <w:r w:rsidRPr="006D7D73">
              <w:rPr>
                <w:rFonts w:ascii="標楷體" w:eastAsia="標楷體" w:hAnsi="標楷體" w:hint="eastAsia"/>
              </w:rPr>
              <w:t>依據相關文件修改2.4.3.、 2.5.3.及2.5.4.1.之文字內容。</w:t>
            </w:r>
          </w:p>
          <w:p w14:paraId="4B03A42B" w14:textId="77777777" w:rsidR="006E1C7A" w:rsidRPr="006D7D73" w:rsidRDefault="006E1C7A" w:rsidP="00E00D4E">
            <w:pPr>
              <w:ind w:leftChars="118" w:left="936" w:hangingChars="272" w:hanging="65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（2</w:t>
            </w:r>
            <w:r w:rsidRPr="006D7D73">
              <w:rPr>
                <w:rFonts w:ascii="標楷體" w:eastAsia="標楷體" w:hAnsi="標楷體"/>
              </w:rPr>
              <w:t>）</w:t>
            </w:r>
            <w:r w:rsidRPr="006D7D73">
              <w:rPr>
                <w:rFonts w:ascii="標楷體" w:eastAsia="標楷體" w:hAnsi="標楷體" w:hint="eastAsia"/>
              </w:rPr>
              <w:t>作業程序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，原2.5.4誤植為2.5.2，故修正為2.5.2.及2.5.4.1.-</w:t>
            </w:r>
            <w:r w:rsidRPr="006D7D73">
              <w:rPr>
                <w:rFonts w:ascii="標楷體" w:eastAsia="標楷體" w:hAnsi="標楷體"/>
              </w:rPr>
              <w:t xml:space="preserve"> 2.5.4.4.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14:paraId="65BDD1AC" w14:textId="77777777" w:rsidR="006E1C7A" w:rsidRPr="006D7D73" w:rsidRDefault="006E1C7A" w:rsidP="008566EC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1</w:t>
            </w:r>
            <w:r w:rsidRPr="006D7D73">
              <w:rPr>
                <w:rFonts w:ascii="標楷體" w:eastAsia="標楷體" w:hAnsi="標楷體" w:hint="eastAsia"/>
              </w:rPr>
              <w:t>1.1</w:t>
            </w:r>
            <w:r w:rsidRPr="006D7D73">
              <w:rPr>
                <w:rFonts w:ascii="標楷體" w:eastAsia="標楷體" w:hAnsi="標楷體"/>
              </w:rPr>
              <w:t>月</w:t>
            </w:r>
          </w:p>
        </w:tc>
        <w:tc>
          <w:tcPr>
            <w:tcW w:w="431" w:type="pct"/>
            <w:vAlign w:val="center"/>
          </w:tcPr>
          <w:p w14:paraId="3E219B56" w14:textId="77777777" w:rsidR="006E1C7A" w:rsidRPr="006D7D73" w:rsidRDefault="006E1C7A" w:rsidP="008566EC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千儀</w:t>
            </w:r>
          </w:p>
        </w:tc>
        <w:tc>
          <w:tcPr>
            <w:tcW w:w="600" w:type="pct"/>
            <w:vAlign w:val="center"/>
          </w:tcPr>
          <w:p w14:paraId="2A5102A4" w14:textId="77777777" w:rsidR="006E1C7A" w:rsidRPr="006D7D73" w:rsidRDefault="006E1C7A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00DF239A" w14:textId="77777777" w:rsidR="006E1C7A" w:rsidRPr="006D7D73" w:rsidRDefault="006E1C7A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0B656C24" w14:textId="77777777" w:rsidR="006E1C7A" w:rsidRPr="006D7D73" w:rsidRDefault="006E1C7A" w:rsidP="00E00D4E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A51A9DB" w14:textId="02CCADA1" w:rsidR="006E1C7A" w:rsidRPr="006D7D73" w:rsidRDefault="006E1C7A" w:rsidP="00070DD7">
      <w:pPr>
        <w:ind w:right="14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9EDDE6B" w14:textId="012DA866" w:rsidR="006E1C7A" w:rsidRPr="006D7D73" w:rsidRDefault="00A15235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E6ED7F" wp14:editId="531EE79C">
                <wp:simplePos x="0" y="0"/>
                <wp:positionH relativeFrom="column">
                  <wp:posOffset>4267200</wp:posOffset>
                </wp:positionH>
                <wp:positionV relativeFrom="page">
                  <wp:posOffset>9517380</wp:posOffset>
                </wp:positionV>
                <wp:extent cx="2057400" cy="571500"/>
                <wp:effectExtent l="0" t="0" r="0" b="0"/>
                <wp:wrapNone/>
                <wp:docPr id="2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B9496D" w14:textId="77777777" w:rsidR="006E1C7A" w:rsidRPr="00941BDD" w:rsidRDefault="006E1C7A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14:paraId="5642BC14" w14:textId="77777777" w:rsidR="006E1C7A" w:rsidRPr="00941BDD" w:rsidRDefault="006E1C7A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E6ED7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49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" filled="f" stroked="f" strokeweight="1pt">
                <v:textbox>
                  <w:txbxContent>
                    <w:p w14:paraId="63B9496D" w14:textId="77777777" w:rsidR="006E1C7A" w:rsidRPr="00941BDD" w:rsidRDefault="006E1C7A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14:paraId="5642BC14" w14:textId="77777777" w:rsidR="006E1C7A" w:rsidRPr="00941BDD" w:rsidRDefault="006E1C7A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6E1C7A"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E1C7A" w:rsidRPr="006D7D73" w14:paraId="3C7ED5F7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57AA0FD" w14:textId="77777777" w:rsidR="006E1C7A" w:rsidRPr="006D7D73" w:rsidRDefault="006E1C7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E1C7A" w:rsidRPr="006D7D73" w14:paraId="13A33C33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E32637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D3E02BD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EFC090A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5F3B28E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115B70C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91C097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E1C7A" w:rsidRPr="006D7D73" w14:paraId="643BE2C7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849259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9336952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345C3E70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1D42BBF" w14:textId="77777777" w:rsidR="006E1C7A" w:rsidRPr="006D7D73" w:rsidRDefault="006E1C7A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39F2F27" w14:textId="77777777" w:rsidR="006E1C7A" w:rsidRPr="006D7D73" w:rsidRDefault="006E1C7A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CE0D32C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811F6F4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877DB1C" w14:textId="77777777" w:rsidR="006E1C7A" w:rsidRPr="006D7D73" w:rsidRDefault="006E1C7A" w:rsidP="00EC765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91DB3D0" w14:textId="77777777" w:rsidR="006E1C7A" w:rsidRPr="006D7D73" w:rsidRDefault="006E1C7A" w:rsidP="00EC765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38808F4" w14:textId="77777777" w:rsidR="006E1C7A" w:rsidRDefault="006E1C7A" w:rsidP="008566EC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56" w:dyaOrig="15760" w14:anchorId="19C2D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0.5pt" o:ole="">
            <v:imagedata r:id="rId4" o:title=""/>
          </v:shape>
          <o:OLEObject Type="Embed" ProgID="Visio.Drawing.11" ShapeID="_x0000_i1025" DrawAspect="Content" ObjectID="_1710891166" r:id="rId5"/>
        </w:object>
      </w:r>
    </w:p>
    <w:p w14:paraId="74CC6309" w14:textId="77777777" w:rsidR="006E1C7A" w:rsidRPr="006D7D73" w:rsidRDefault="006E1C7A" w:rsidP="008566EC">
      <w:pPr>
        <w:tabs>
          <w:tab w:val="left" w:pos="360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E1C7A" w:rsidRPr="006D7D73" w14:paraId="06B4885D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0004DC6" w14:textId="77777777" w:rsidR="006E1C7A" w:rsidRPr="006D7D73" w:rsidRDefault="006E1C7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E1C7A" w:rsidRPr="006D7D73" w14:paraId="1133D4BA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E00CAF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C53788D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944B767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C3CBFC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1957169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D2C8D41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E1C7A" w:rsidRPr="006D7D73" w14:paraId="5225EFD3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C74A7E9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25A3BEE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ABA12B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F6C0C9C" w14:textId="77777777" w:rsidR="006E1C7A" w:rsidRPr="006D7D73" w:rsidRDefault="006E1C7A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F2C7D43" w14:textId="77777777" w:rsidR="006E1C7A" w:rsidRPr="006D7D73" w:rsidRDefault="006E1C7A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8CE3CD8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5B010B9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46E614C" w14:textId="77777777" w:rsidR="006E1C7A" w:rsidRPr="006D7D73" w:rsidRDefault="006E1C7A" w:rsidP="00EC7651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9976CCF" w14:textId="77777777" w:rsidR="006E1C7A" w:rsidRPr="006D7D73" w:rsidRDefault="006E1C7A" w:rsidP="007C4BB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2.</w:t>
      </w: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713636FC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學生組織社團應完成設立程序，於正式成立後，始可展開各項活動。</w:t>
      </w:r>
    </w:p>
    <w:p w14:paraId="47E85011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申請程序如下：</w:t>
      </w:r>
    </w:p>
    <w:p w14:paraId="36547305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一般性社團發起：經本校學生10人以上連署並發起；</w:t>
      </w:r>
    </w:p>
    <w:p w14:paraId="60CD4E4C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1.申請：於社團系統</w:t>
      </w:r>
      <w:proofErr w:type="gramStart"/>
      <w:r w:rsidRPr="006D7D73">
        <w:rPr>
          <w:rFonts w:ascii="標楷體" w:eastAsia="標楷體" w:hAnsi="標楷體" w:hint="eastAsia"/>
        </w:rPr>
        <w:t>填具籌組</w:t>
      </w:r>
      <w:proofErr w:type="gramEnd"/>
      <w:r w:rsidRPr="006D7D73">
        <w:rPr>
          <w:rFonts w:ascii="標楷體" w:eastAsia="標楷體" w:hAnsi="標楷體" w:hint="eastAsia"/>
        </w:rPr>
        <w:t>申請表，向學生事務處提出申請，呈請學生事務處核准之。</w:t>
      </w:r>
    </w:p>
    <w:p w14:paraId="3F419E63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2.審查核准：經過課外活動組審查後，必須獲得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長核准申請籌備。</w:t>
      </w:r>
    </w:p>
    <w:p w14:paraId="53662191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任務性團體發起：經本校學生3人以上連署並發起；</w:t>
      </w:r>
    </w:p>
    <w:p w14:paraId="10229D35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1.申請：於社團系統</w:t>
      </w:r>
      <w:proofErr w:type="gramStart"/>
      <w:r w:rsidRPr="006D7D73">
        <w:rPr>
          <w:rFonts w:ascii="標楷體" w:eastAsia="標楷體" w:hAnsi="標楷體" w:hint="eastAsia"/>
        </w:rPr>
        <w:t>填具籌組</w:t>
      </w:r>
      <w:proofErr w:type="gramEnd"/>
      <w:r w:rsidRPr="006D7D73">
        <w:rPr>
          <w:rFonts w:ascii="標楷體" w:eastAsia="標楷體" w:hAnsi="標楷體" w:hint="eastAsia"/>
        </w:rPr>
        <w:t>申請表，向學生事務處提出申請，呈請學生事務處核准之。</w:t>
      </w:r>
    </w:p>
    <w:p w14:paraId="1AF5B274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2.審查核准：經過課外活動組審查後，必須獲得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長核准申請籌備。</w:t>
      </w:r>
    </w:p>
    <w:p w14:paraId="5ECBC875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籌備程序：</w:t>
      </w:r>
    </w:p>
    <w:p w14:paraId="4AD612CF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一般性社團經過核准許可後，發起人展開籌備工作，擬定社團章程、成立大會日期，並公開徵求會員。</w:t>
      </w:r>
    </w:p>
    <w:p w14:paraId="119C7508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1.辦理集會手續，召開成立大會，並通過章程。</w:t>
      </w:r>
    </w:p>
    <w:p w14:paraId="3A42619D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2.根據章程產生社團負責人及幹部。</w:t>
      </w:r>
    </w:p>
    <w:p w14:paraId="1FA7963C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任務性團體經過核准許可後，發起人展開籌備工作，擬定會議日期，並公開徵求會員。</w:t>
      </w:r>
    </w:p>
    <w:p w14:paraId="7B3B393C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1.辦理集會手續，召開會議，並產生團體負責人及幹部。</w:t>
      </w:r>
    </w:p>
    <w:p w14:paraId="2A0FB0E7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核准登記程序：</w:t>
      </w:r>
    </w:p>
    <w:p w14:paraId="37025C5E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一般性社團在召開成立大會後，於系統檢具組織章程、幹部名單、會員名冊、成立大會紀錄等文件，報請學生事務處課外活動組審核社團資料是否完整。</w:t>
      </w:r>
    </w:p>
    <w:p w14:paraId="709E62CE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通過者核准登記成立社團，並核發社團印章。</w:t>
      </w:r>
    </w:p>
    <w:p w14:paraId="07415ED1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3.不通過者，補齊文件。</w:t>
      </w:r>
    </w:p>
    <w:p w14:paraId="71DF33A4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觀察期程序：</w:t>
      </w:r>
    </w:p>
    <w:p w14:paraId="1ACD11DE" w14:textId="77777777" w:rsidR="006E1C7A" w:rsidRPr="006D7D73" w:rsidRDefault="006E1C7A" w:rsidP="007C4BB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bookmarkStart w:id="3" w:name="_Hlk47436409"/>
      <w:r w:rsidRPr="006D7D73">
        <w:rPr>
          <w:rFonts w:ascii="標楷體" w:eastAsia="標楷體" w:hAnsi="標楷體" w:hint="eastAsia"/>
        </w:rPr>
        <w:t>2.5.1.一般性社團在核准登記後進入6個月觀察期，具提出活動經費申請、借用器材與申請活動場地之權利。</w:t>
      </w:r>
    </w:p>
    <w:p w14:paraId="48332BB8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14:paraId="6E2102EA" w14:textId="77777777" w:rsidR="006E1C7A" w:rsidRPr="006D7D73" w:rsidRDefault="006E1C7A" w:rsidP="007C4BB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3.不通過者，重予觀察。</w:t>
      </w:r>
    </w:p>
    <w:bookmarkEnd w:id="3"/>
    <w:p w14:paraId="0379B962" w14:textId="77777777" w:rsidR="006E1C7A" w:rsidRPr="006D7D73" w:rsidRDefault="006E1C7A" w:rsidP="00EC765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6E1C7A" w:rsidRPr="006D7D73" w14:paraId="2152662B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FC98724" w14:textId="77777777" w:rsidR="006E1C7A" w:rsidRPr="006D7D73" w:rsidRDefault="006E1C7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E1C7A" w:rsidRPr="006D7D73" w14:paraId="2A59F94E" w14:textId="77777777" w:rsidTr="000F638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1263D49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630A062A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129B61C9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6E031E67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8B25314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3C29CAE8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E1C7A" w:rsidRPr="006D7D73" w14:paraId="23805065" w14:textId="77777777" w:rsidTr="000F638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8BDE2B3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7AEE42B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5B73F1C1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A0E526E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27D0D37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270ED37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14948F2" w14:textId="77777777" w:rsidR="006E1C7A" w:rsidRPr="006D7D73" w:rsidRDefault="006E1C7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C98FC80" w14:textId="77777777" w:rsidR="006E1C7A" w:rsidRPr="006D7D73" w:rsidRDefault="006E1C7A" w:rsidP="00EC765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41B6AC0" w14:textId="77777777" w:rsidR="006E1C7A" w:rsidRPr="006D7D73" w:rsidRDefault="006E1C7A" w:rsidP="007C4BB4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</w:t>
      </w:r>
      <w:r w:rsidRPr="006D7D73">
        <w:rPr>
          <w:rFonts w:ascii="標楷體" w:eastAsia="標楷體" w:hAnsi="標楷體" w:hint="eastAsia"/>
          <w:strike/>
        </w:rPr>
        <w:t>2</w:t>
      </w:r>
      <w:r w:rsidRPr="006D7D73">
        <w:rPr>
          <w:rFonts w:ascii="標楷體" w:eastAsia="標楷體" w:hAnsi="標楷體" w:hint="eastAsia"/>
        </w:rPr>
        <w:t>4.任務性團體在核准</w:t>
      </w:r>
      <w:proofErr w:type="gramStart"/>
      <w:r w:rsidRPr="006D7D73">
        <w:rPr>
          <w:rFonts w:ascii="標楷體" w:eastAsia="標楷體" w:hAnsi="標楷體" w:hint="eastAsia"/>
        </w:rPr>
        <w:t>登記後</w:t>
      </w:r>
      <w:bookmarkStart w:id="4" w:name="_Hlk47517909"/>
      <w:r w:rsidRPr="006D7D73">
        <w:rPr>
          <w:rFonts w:ascii="標楷體" w:eastAsia="標楷體" w:hAnsi="標楷體" w:hint="eastAsia"/>
        </w:rPr>
        <w:t>具提出</w:t>
      </w:r>
      <w:proofErr w:type="gramEnd"/>
      <w:r w:rsidRPr="006D7D73">
        <w:rPr>
          <w:rFonts w:ascii="標楷體" w:eastAsia="標楷體" w:hAnsi="標楷體" w:hint="eastAsia"/>
        </w:rPr>
        <w:t>活動經費申請、借用器材與申請活動場地之權利。</w:t>
      </w:r>
      <w:bookmarkEnd w:id="4"/>
    </w:p>
    <w:p w14:paraId="0ADB470F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</w:t>
      </w:r>
      <w:r w:rsidRPr="006D7D73">
        <w:rPr>
          <w:rFonts w:ascii="標楷體" w:eastAsia="標楷體" w:hAnsi="標楷體" w:hint="eastAsia"/>
          <w:strike/>
        </w:rPr>
        <w:t>2</w:t>
      </w:r>
      <w:r w:rsidRPr="006D7D73">
        <w:rPr>
          <w:rFonts w:ascii="標楷體" w:eastAsia="標楷體" w:hAnsi="標楷體" w:hint="eastAsia"/>
        </w:rPr>
        <w:t>4.1.其存續時間以一年為原則，存續時間期滿應辦理解散或變更為一般性社團。</w:t>
      </w:r>
    </w:p>
    <w:p w14:paraId="1941AEDE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</w:t>
      </w:r>
      <w:r w:rsidRPr="006D7D73">
        <w:rPr>
          <w:rFonts w:ascii="標楷體" w:eastAsia="標楷體" w:hAnsi="標楷體" w:hint="eastAsia"/>
          <w:strike/>
        </w:rPr>
        <w:t>2</w:t>
      </w:r>
      <w:r w:rsidRPr="006D7D73">
        <w:rPr>
          <w:rFonts w:ascii="標楷體" w:eastAsia="標楷體" w:hAnsi="標楷體" w:hint="eastAsia"/>
        </w:rPr>
        <w:t>4.2.變更類別之團體檢附組織章程、幹部名單、會員名冊與成立大會紀錄等文件完成變更後，視同通過觀察期。</w:t>
      </w:r>
    </w:p>
    <w:p w14:paraId="07DE38C5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</w:t>
      </w:r>
      <w:r w:rsidRPr="006D7D73">
        <w:rPr>
          <w:rFonts w:ascii="標楷體" w:eastAsia="標楷體" w:hAnsi="標楷體" w:hint="eastAsia"/>
          <w:strike/>
        </w:rPr>
        <w:t>2</w:t>
      </w:r>
      <w:r w:rsidRPr="006D7D73">
        <w:rPr>
          <w:rFonts w:ascii="標楷體" w:eastAsia="標楷體" w:hAnsi="標楷體" w:hint="eastAsia"/>
        </w:rPr>
        <w:t>4.3.學生事務處課外活動組審核是否運作正常，通過者完成社團成立作業。</w:t>
      </w:r>
    </w:p>
    <w:p w14:paraId="733480EE" w14:textId="77777777" w:rsidR="006E1C7A" w:rsidRPr="006D7D73" w:rsidRDefault="006E1C7A" w:rsidP="007C4BB4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5.</w:t>
      </w:r>
      <w:r w:rsidRPr="006D7D73">
        <w:rPr>
          <w:rFonts w:ascii="標楷體" w:eastAsia="標楷體" w:hAnsi="標楷體" w:hint="eastAsia"/>
          <w:strike/>
        </w:rPr>
        <w:t>2</w:t>
      </w: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不通過者，則辦理解散。</w:t>
      </w:r>
    </w:p>
    <w:p w14:paraId="40432079" w14:textId="77777777" w:rsidR="006E1C7A" w:rsidRPr="006D7D73" w:rsidRDefault="006E1C7A" w:rsidP="007C4BB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A419F17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申請人（學生）是否符合申請程序、籌備程序與核准登記程序之規定。</w:t>
      </w:r>
    </w:p>
    <w:p w14:paraId="72812D17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學生事務處於審核與核准上是否確實執行與處理。</w:t>
      </w:r>
    </w:p>
    <w:p w14:paraId="60ABAF3C" w14:textId="77777777" w:rsidR="006E1C7A" w:rsidRPr="006D7D73" w:rsidRDefault="006E1C7A" w:rsidP="007C4BB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56E6F95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學生組織社團申請書。</w:t>
      </w:r>
    </w:p>
    <w:p w14:paraId="68BB7859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學生</w:t>
      </w:r>
      <w:hyperlink r:id="rId6" w:history="1">
        <w:r w:rsidRPr="006D7D73">
          <w:rPr>
            <w:rFonts w:ascii="標楷體" w:eastAsia="標楷體" w:hAnsi="標楷體"/>
          </w:rPr>
          <w:t>社團負責人資料表</w:t>
        </w:r>
      </w:hyperlink>
      <w:r w:rsidRPr="006D7D73">
        <w:rPr>
          <w:rFonts w:ascii="標楷體" w:eastAsia="標楷體" w:hAnsi="標楷體" w:hint="eastAsia"/>
        </w:rPr>
        <w:t>。</w:t>
      </w:r>
    </w:p>
    <w:p w14:paraId="7B04EAA3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</w:rPr>
        <w:t>4.3.學生</w:t>
      </w:r>
      <w:hyperlink r:id="rId7" w:history="1">
        <w:r w:rsidRPr="006D7D73">
          <w:rPr>
            <w:rFonts w:ascii="標楷體" w:eastAsia="標楷體" w:hAnsi="標楷體"/>
          </w:rPr>
          <w:t>社團社員名冊</w:t>
        </w:r>
      </w:hyperlink>
      <w:r w:rsidRPr="006D7D73">
        <w:rPr>
          <w:rFonts w:ascii="標楷體" w:eastAsia="標楷體" w:hAnsi="標楷體" w:hint="eastAsia"/>
        </w:rPr>
        <w:t>。</w:t>
      </w:r>
    </w:p>
    <w:p w14:paraId="06AA562C" w14:textId="77777777" w:rsidR="006E1C7A" w:rsidRPr="006D7D73" w:rsidRDefault="006E1C7A" w:rsidP="007C4BB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</w:rPr>
        <w:t>4.4.學生社團章程。</w:t>
      </w:r>
    </w:p>
    <w:p w14:paraId="4FB87946" w14:textId="77777777" w:rsidR="006E1C7A" w:rsidRPr="006D7D73" w:rsidRDefault="006E1C7A" w:rsidP="007C4BB4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3116178" w14:textId="77777777" w:rsidR="006E1C7A" w:rsidRPr="006D7D73" w:rsidRDefault="006E1C7A" w:rsidP="007C4BB4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生課外活動輔導要點。</w:t>
      </w:r>
    </w:p>
    <w:p w14:paraId="7CD54023" w14:textId="77777777" w:rsidR="006E1C7A" w:rsidRPr="006D7D73" w:rsidRDefault="006E1C7A" w:rsidP="00070DD7">
      <w:pPr>
        <w:rPr>
          <w:rFonts w:ascii="標楷體" w:eastAsia="標楷體" w:hAnsi="標楷體"/>
        </w:rPr>
      </w:pPr>
    </w:p>
    <w:p w14:paraId="1C0A6F2F" w14:textId="77777777" w:rsidR="006E1C7A" w:rsidRPr="006D7D73" w:rsidRDefault="006E1C7A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57582A46" w14:textId="77777777" w:rsidR="006E1C7A" w:rsidRDefault="006E1C7A" w:rsidP="00DB7E6F">
      <w:pPr>
        <w:sectPr w:rsidR="006E1C7A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C5AB537" w14:textId="77777777" w:rsidR="00A27F14" w:rsidRDefault="00A27F14"/>
    <w:sectPr w:rsidR="00A27F1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C7A"/>
    <w:rsid w:val="006E1C7A"/>
    <w:rsid w:val="00823C9A"/>
    <w:rsid w:val="00A15235"/>
    <w:rsid w:val="00A2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787DC6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E1C7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E1C7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E1C7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E1C7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E1C7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student.fguweb.fgu.edu.tw/front/bin/ptdetail.phtml?Part=aform04&amp;Rcg=19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student.fguweb.fgu.edu.tw/front/bin/ptdetail.phtml?Part=aform03&amp;Rcg=19" TargetMode="External"/><Relationship Id="rId5" Type="http://schemas.openxmlformats.org/officeDocument/2006/relationships/oleObject" Target="embeddings/Microsoft_Visio_2003-2010___464747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82</Words>
  <Characters>2183</Characters>
  <Application>Microsoft Office Word</Application>
  <DocSecurity>0</DocSecurity>
  <Lines>18</Lines>
  <Paragraphs>5</Paragraphs>
  <ScaleCrop>false</ScaleCrop>
  <Company/>
  <LinksUpToDate>false</LinksUpToDate>
  <CharactersWithSpaces>2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8:34:00Z</dcterms:created>
  <dcterms:modified xsi:type="dcterms:W3CDTF">2022-04-07T18:46:00Z</dcterms:modified>
</cp:coreProperties>
</file>